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Колледж </w:t>
      </w:r>
      <w:proofErr w:type="spellStart"/>
      <w:r w:rsidRPr="00305327">
        <w:rPr>
          <w:color w:val="000000" w:themeColor="text1"/>
          <w:sz w:val="28"/>
          <w:szCs w:val="28"/>
        </w:rPr>
        <w:t>ВятГУ</w:t>
      </w:r>
      <w:proofErr w:type="spellEnd"/>
    </w:p>
    <w:p w14:paraId="2139DC17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2C73C45D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1</w:t>
      </w:r>
    </w:p>
    <w:p w14:paraId="2690DADA" w14:textId="2DD2C5E9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FE123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ВЫЧИСЛЕНИЕ ЗНАЧЕНИЯ ФУНКЦИИ»</w:t>
      </w:r>
    </w:p>
    <w:p w14:paraId="1E28B16B" w14:textId="38414911" w:rsidR="00305327" w:rsidRPr="00CF2BE7" w:rsidRDefault="00FE1234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ОСНОВЫ АЛГОРИТМИЗАЦИИ И ПРОГРАММИРОВАНИЯ»</w:t>
      </w:r>
    </w:p>
    <w:p w14:paraId="1A2B26A5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6D10FD20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</w:t>
      </w:r>
      <w:r w:rsidR="00B706DC">
        <w:rPr>
          <w:color w:val="000000" w:themeColor="text1"/>
          <w:sz w:val="28"/>
          <w:szCs w:val="28"/>
        </w:rPr>
        <w:t xml:space="preserve"> </w:t>
      </w:r>
      <w:r w:rsidRPr="00CF2BE7">
        <w:rPr>
          <w:color w:val="000000" w:themeColor="text1"/>
          <w:sz w:val="28"/>
          <w:szCs w:val="28"/>
        </w:rPr>
        <w:t>группы</w:t>
      </w:r>
    </w:p>
    <w:p w14:paraId="39BF28D1" w14:textId="2E01FC9D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B706DC">
        <w:rPr>
          <w:color w:val="000000" w:themeColor="text1"/>
          <w:sz w:val="28"/>
          <w:szCs w:val="28"/>
        </w:rPr>
        <w:t>203-52-00</w:t>
      </w:r>
    </w:p>
    <w:p w14:paraId="758DBE54" w14:textId="70E49DF3" w:rsidR="00305327" w:rsidRPr="00A42B77" w:rsidRDefault="00A42B77" w:rsidP="00305327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алинин Максим Константинович</w:t>
      </w:r>
    </w:p>
    <w:p w14:paraId="59CB85A4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01F9EAE5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Сергеева Елизавета Григорьевна</w:t>
      </w:r>
    </w:p>
    <w:p w14:paraId="6BB4F6C8" w14:textId="77777777" w:rsidR="00305327" w:rsidRDefault="00305327" w:rsidP="00305327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</w:p>
    <w:p w14:paraId="186C3B37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305327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5EF102DB" w14:textId="7A47A456" w:rsidR="00E30BE8" w:rsidRDefault="00E30BE8" w:rsidP="002473C3">
      <w:pPr>
        <w:pStyle w:val="a4"/>
        <w:tabs>
          <w:tab w:val="left" w:pos="1134"/>
        </w:tabs>
        <w:spacing w:line="360" w:lineRule="auto"/>
        <w:ind w:left="0" w:right="991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Цель работы: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зучить базовую структуру организации программы и основные конструкции языка программирования 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CBBE57E" w14:textId="77777777" w:rsidR="00FD6F99" w:rsidRPr="006908C5" w:rsidRDefault="00FD6F9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78652A" w14:textId="07375E8E" w:rsidR="00314F55" w:rsidRPr="00FD6F99" w:rsidRDefault="009B177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>Вариант</w:t>
      </w:r>
      <w:r w:rsidR="00FD6F99"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 xml:space="preserve"> 11</w:t>
      </w:r>
    </w:p>
    <w:p w14:paraId="6606F60F" w14:textId="0ACA1FEC" w:rsidR="00E30BE8" w:rsidRPr="00FD6F99" w:rsidRDefault="00E30BE8" w:rsidP="00314F5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Задача 1</w:t>
      </w:r>
    </w:p>
    <w:p w14:paraId="1449E5C2" w14:textId="17196D9E" w:rsidR="00FF20FD" w:rsidRDefault="00673ADE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аписать программу, вычисляющую значение функции</w:t>
      </w:r>
      <w:r w:rsidR="0007689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1B67DD47" w14:textId="6A107581" w:rsidR="0007689D" w:rsidRPr="008C773E" w:rsidRDefault="0007689D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)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proofErr w:type="gramStart"/>
      <w:r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>^</w:t>
      </w:r>
      <w:r w:rsidR="00AA422E"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="00AA422E"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/3), </w:t>
      </w:r>
      <w:r w:rsidR="00AA422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 w:rsidR="00AA422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AA422E"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>&lt;-10</w:t>
      </w:r>
      <w:r w:rsidR="008C773E" w:rsidRPr="008C773E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F027F56" w14:textId="28413EBC" w:rsidR="00D1799A" w:rsidRDefault="00AA422E" w:rsidP="008C773E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x^</w:t>
      </w:r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0,1*x)/ln(x</w:t>
      </w:r>
      <w:proofErr w:type="gramStart"/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*</w:t>
      </w:r>
      <w:proofErr w:type="gramEnd"/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spellStart"/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proofErr w:type="spellEnd"/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x)</w:t>
      </w:r>
      <w:r w:rsidR="001D457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/cos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r w:rsidR="001D457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2*x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, 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</w:rPr>
        <w:t>если</w:t>
      </w:r>
      <w:r w:rsidR="00D1799A" w:rsidRP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-10&lt;=x&lt;1</w:t>
      </w:r>
      <w:r w:rsidR="008C773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7A54805F" w14:textId="0C78A4A5" w:rsidR="008C773E" w:rsidRPr="00357AF4" w:rsidRDefault="008C773E" w:rsidP="008C773E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89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 w:rsidR="001614E0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1&lt;=</w:t>
      </w:r>
      <w:proofErr w:type="gramStart"/>
      <w:r w:rsidR="001614E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1614E0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&lt;</w:t>
      </w:r>
      <w:proofErr w:type="gramEnd"/>
      <w:r w:rsidR="001614E0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6;</w:t>
      </w:r>
    </w:p>
    <w:p w14:paraId="3CE420BA" w14:textId="2534D59D" w:rsidR="001614E0" w:rsidRPr="001B4A51" w:rsidRDefault="001614E0" w:rsidP="008C773E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*</w:t>
      </w:r>
      <w:proofErr w:type="gramEnd"/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+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^(1/3)/</w:t>
      </w:r>
      <w:proofErr w:type="spellStart"/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proofErr w:type="spellEnd"/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F47786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F47786">
        <w:rPr>
          <w:rFonts w:ascii="Times New Roman" w:hAnsi="Times New Roman" w:cs="Times New Roman"/>
          <w:color w:val="000000" w:themeColor="text1"/>
          <w:sz w:val="28"/>
          <w:szCs w:val="28"/>
        </w:rPr>
        <w:t>если</w:t>
      </w:r>
      <w:r w:rsidR="00F47786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6&lt;=</w:t>
      </w:r>
      <w:r w:rsidR="00F4778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</w:p>
    <w:p w14:paraId="5D8072A1" w14:textId="3CF671E7" w:rsidR="00B17C40" w:rsidRPr="006908C5" w:rsidRDefault="00B17C40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5739DD61" w14:textId="5F38BD19" w:rsidR="00576347" w:rsidRPr="006908C5" w:rsidRDefault="004F5D7F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6830" w:dyaOrig="8206" w14:anchorId="43DABB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2.1pt;height:273.75pt" o:ole="">
            <v:imagedata r:id="rId6" o:title=""/>
          </v:shape>
          <o:OLEObject Type="Embed" ProgID="Visio.Drawing.15" ShapeID="_x0000_i1025" DrawAspect="Content" ObjectID="_1758601995" r:id="rId7"/>
        </w:object>
      </w:r>
    </w:p>
    <w:p w14:paraId="06DC5BD9" w14:textId="726D65F4" w:rsidR="00FF20FD" w:rsidRDefault="00FD7B83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  <w:r>
        <w:rPr>
          <w:rFonts w:ascii="Times New Roman" w:hAnsi="Times New Roman" w:cs="Times New Roman"/>
          <w:color w:val="000000" w:themeColor="text1"/>
          <w:sz w:val="16"/>
          <w:szCs w:val="16"/>
        </w:rPr>
        <w:t>Рис.1 - Алгоритм задания №1</w:t>
      </w:r>
    </w:p>
    <w:p w14:paraId="753E07DD" w14:textId="77777777" w:rsidR="00186BAD" w:rsidRDefault="00186BAD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</w:p>
    <w:p w14:paraId="59B15B72" w14:textId="10E19BB8" w:rsidR="00186BAD" w:rsidRPr="00FD6F99" w:rsidRDefault="00BB63F3" w:rsidP="00186BAD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Описание алгоритма</w:t>
      </w:r>
    </w:p>
    <w:p w14:paraId="444D08FE" w14:textId="7E7BDF9A" w:rsidR="00B27364" w:rsidRDefault="00B27364" w:rsidP="00B27364">
      <w:pPr>
        <w:pStyle w:val="a4"/>
        <w:numPr>
          <w:ilvl w:val="0"/>
          <w:numId w:val="3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апрашивае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 пользователя ввод значения переменной 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x. </w:t>
      </w:r>
    </w:p>
    <w:p w14:paraId="5A5EDB41" w14:textId="3944A058" w:rsidR="00B27364" w:rsidRDefault="00B27364" w:rsidP="00B27364">
      <w:pPr>
        <w:pStyle w:val="a4"/>
        <w:numPr>
          <w:ilvl w:val="0"/>
          <w:numId w:val="3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>Используе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ловные операторы if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lse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определения значения переменной 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зависимости от введенного значения x:</w:t>
      </w:r>
    </w:p>
    <w:p w14:paraId="040E246F" w14:textId="70091166" w:rsidR="00B27364" w:rsidRDefault="00B27364" w:rsidP="00B27364">
      <w:pPr>
        <w:pStyle w:val="a4"/>
        <w:numPr>
          <w:ilvl w:val="0"/>
          <w:numId w:val="3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>сли x меньше -</w:t>
      </w:r>
      <w:r w:rsidR="001967DF" w:rsidRPr="001967DF">
        <w:rPr>
          <w:rFonts w:ascii="Times New Roman" w:hAnsi="Times New Roman" w:cs="Times New Roman"/>
          <w:color w:val="000000" w:themeColor="text1"/>
          <w:sz w:val="28"/>
          <w:szCs w:val="28"/>
        </w:rPr>
        <w:t>10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числяется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ерез формулу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="001967DF"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1967DF"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)-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1967DF"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>^(1/3)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2D98654E" w14:textId="4C85D4C8" w:rsidR="00B27364" w:rsidRDefault="00B27364" w:rsidP="00B27364">
      <w:pPr>
        <w:pStyle w:val="a4"/>
        <w:numPr>
          <w:ilvl w:val="0"/>
          <w:numId w:val="3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x находится в диапазоне 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-10&lt;=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&lt;1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числяется по формуле 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^(0,1*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/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n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)*(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/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).</w:t>
      </w:r>
    </w:p>
    <w:p w14:paraId="4A7336E7" w14:textId="0DEBE27B" w:rsidR="00B27364" w:rsidRDefault="00B27364" w:rsidP="00B27364">
      <w:pPr>
        <w:pStyle w:val="a4"/>
        <w:numPr>
          <w:ilvl w:val="0"/>
          <w:numId w:val="3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Если x находится в диапазоне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4299A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1&lt;=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&lt;6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="0004299A" w:rsidRPr="00405A7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405A7B">
        <w:rPr>
          <w:rFonts w:ascii="Times New Roman" w:hAnsi="Times New Roman" w:cs="Times New Roman"/>
          <w:color w:val="000000" w:themeColor="text1"/>
          <w:sz w:val="28"/>
          <w:szCs w:val="28"/>
        </w:rPr>
        <w:t>присваивается значение 89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1A044596" w14:textId="509E8C4E" w:rsidR="00E60BB6" w:rsidRDefault="00E60BB6" w:rsidP="00E60BB6">
      <w:pPr>
        <w:pStyle w:val="a4"/>
        <w:numPr>
          <w:ilvl w:val="0"/>
          <w:numId w:val="3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DF525F" w:rsidRPr="00DF525F">
        <w:rPr>
          <w:rFonts w:ascii="Times New Roman" w:hAnsi="Times New Roman" w:cs="Times New Roman"/>
          <w:color w:val="000000" w:themeColor="text1"/>
          <w:sz w:val="28"/>
          <w:szCs w:val="28"/>
        </w:rPr>
        <w:t>&gt;=</w:t>
      </w: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в</w:t>
      </w:r>
      <w:r w:rsidR="00DF525F"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>о всех остальных случаях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числяется по формуле 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*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+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^(1/3)/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56E3A870" w14:textId="283A5FE9" w:rsidR="00B27364" w:rsidRPr="003A24AF" w:rsidRDefault="00B27364" w:rsidP="00B27364">
      <w:pPr>
        <w:pStyle w:val="a4"/>
        <w:numPr>
          <w:ilvl w:val="0"/>
          <w:numId w:val="3"/>
        </w:numPr>
        <w:spacing w:after="160" w:line="36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333924">
        <w:rPr>
          <w:rFonts w:ascii="Times New Roman" w:hAnsi="Times New Roman" w:cs="Times New Roman"/>
          <w:color w:val="000000" w:themeColor="text1"/>
          <w:sz w:val="28"/>
          <w:szCs w:val="28"/>
        </w:rPr>
        <w:t>Выводим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менную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zzz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42E32FE3" w14:textId="76BF410E" w:rsidR="00A2070D" w:rsidRPr="00F42C7C" w:rsidRDefault="00A2070D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EF9E00" w14:textId="72000C14" w:rsidR="00B17C40" w:rsidRPr="006908C5" w:rsidRDefault="00B17C40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Код решения программы </w:t>
      </w:r>
    </w:p>
    <w:p w14:paraId="02F507EB" w14:textId="77777777" w:rsidR="008C2607" w:rsidRPr="001A143B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program</w:t>
      </w:r>
      <w:r w:rsidRPr="001A143B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alabama</w:t>
      </w:r>
      <w:r w:rsidRPr="001A143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D3D703B" w14:textId="77777777" w:rsidR="008C2607" w:rsidRPr="001A143B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  <w:r w:rsidRPr="001A143B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x</w:t>
      </w:r>
      <w:r w:rsidRPr="001A143B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</w:t>
      </w:r>
      <w:r w:rsidRPr="001A143B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8C2607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1A143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9074136" w14:textId="77777777" w:rsid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</w:p>
    <w:p w14:paraId="765D5A72" w14:textId="77777777" w:rsid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Введите x для вычисления функции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7663ADF1" w14:textId="77777777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readln(x);</w:t>
      </w:r>
    </w:p>
    <w:p w14:paraId="6914EA76" w14:textId="77777777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x&lt;-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 xml:space="preserve">10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:=cos(x)-power(x,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</w:p>
    <w:p w14:paraId="6273B111" w14:textId="2558453A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if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(x&lt;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:=(power(x,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0.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*x)/ln(x))*(tan(x)/cos(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*x))</w:t>
      </w:r>
    </w:p>
    <w:p w14:paraId="0B5CD137" w14:textId="466490D2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6400"/>
          <w:sz w:val="20"/>
          <w:szCs w:val="20"/>
          <w:lang w:val="en-US"/>
        </w:rPr>
      </w:pP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if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(x&lt;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6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:=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89</w:t>
      </w:r>
    </w:p>
    <w:p w14:paraId="02D2DE03" w14:textId="77777777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 xml:space="preserve"> 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:=cos(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*x)*cos(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*x)+power(x,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)/tan(x);</w:t>
      </w:r>
    </w:p>
    <w:p w14:paraId="6E9BC0F3" w14:textId="77777777" w:rsid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Значение функции: '</w:t>
      </w:r>
      <w:r>
        <w:rPr>
          <w:rFonts w:ascii="Consolas" w:hAnsi="Consolas" w:cs="Consolas"/>
          <w:color w:val="000000"/>
          <w:sz w:val="20"/>
          <w:szCs w:val="20"/>
        </w:rPr>
        <w:t>, zzz:</w:t>
      </w:r>
      <w:r>
        <w:rPr>
          <w:rFonts w:ascii="Consolas" w:hAnsi="Consolas" w:cs="Consolas"/>
          <w:color w:val="006400"/>
          <w:sz w:val="20"/>
          <w:szCs w:val="20"/>
        </w:rPr>
        <w:t>2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006400"/>
          <w:sz w:val="20"/>
          <w:szCs w:val="20"/>
        </w:rPr>
        <w:t>2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14:paraId="02F95898" w14:textId="3C631AAE" w:rsidR="008C2607" w:rsidRPr="005B09C7" w:rsidRDefault="008C2607" w:rsidP="005B09C7">
      <w:pPr>
        <w:pStyle w:val="a4"/>
        <w:tabs>
          <w:tab w:val="left" w:pos="1134"/>
        </w:tabs>
        <w:spacing w:line="360" w:lineRule="auto"/>
        <w:ind w:left="0" w:firstLine="426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3CD6BA81" w14:textId="0D18942E" w:rsidR="00B17C40" w:rsidRPr="006908C5" w:rsidRDefault="00B17C40" w:rsidP="008C260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17C40" w:rsidRPr="006908C5" w14:paraId="5812A546" w14:textId="77777777" w:rsidTr="00B17C40">
        <w:tc>
          <w:tcPr>
            <w:tcW w:w="4672" w:type="dxa"/>
          </w:tcPr>
          <w:p w14:paraId="1ECFD9B1" w14:textId="78B6B03F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ходные данные</w:t>
            </w:r>
          </w:p>
        </w:tc>
        <w:tc>
          <w:tcPr>
            <w:tcW w:w="4673" w:type="dxa"/>
          </w:tcPr>
          <w:p w14:paraId="26DF1AC4" w14:textId="7F6326FB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ыходные данные</w:t>
            </w:r>
          </w:p>
        </w:tc>
      </w:tr>
      <w:tr w:rsidR="00B17C40" w:rsidRPr="006908C5" w14:paraId="24480B34" w14:textId="77777777" w:rsidTr="00B17C40">
        <w:tc>
          <w:tcPr>
            <w:tcW w:w="4672" w:type="dxa"/>
          </w:tcPr>
          <w:p w14:paraId="5E5B40A0" w14:textId="2124B49E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-</w:t>
            </w:r>
            <w:r w:rsidR="001D50F5" w:rsidRPr="00D122D5">
              <w:rPr>
                <w:rFonts w:ascii="Times New Roman" w:hAnsi="Times New Roman" w:cs="Times New Roman"/>
                <w:color w:val="000000"/>
              </w:rPr>
              <w:t>11</w:t>
            </w:r>
          </w:p>
        </w:tc>
        <w:tc>
          <w:tcPr>
            <w:tcW w:w="4673" w:type="dxa"/>
          </w:tcPr>
          <w:p w14:paraId="6DCB1DED" w14:textId="301A4CDF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NaN</w:t>
            </w:r>
          </w:p>
        </w:tc>
      </w:tr>
      <w:tr w:rsidR="00B17C40" w:rsidRPr="006908C5" w14:paraId="7A5E4A77" w14:textId="77777777" w:rsidTr="00B17C40">
        <w:tc>
          <w:tcPr>
            <w:tcW w:w="4672" w:type="dxa"/>
          </w:tcPr>
          <w:p w14:paraId="7AE29856" w14:textId="5A8AE4C1" w:rsidR="00B17C40" w:rsidRPr="00D122D5" w:rsidRDefault="00A776BC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-10</w:t>
            </w:r>
          </w:p>
        </w:tc>
        <w:tc>
          <w:tcPr>
            <w:tcW w:w="4673" w:type="dxa"/>
          </w:tcPr>
          <w:p w14:paraId="61FB2243" w14:textId="7A435496" w:rsidR="00B17C40" w:rsidRPr="00D122D5" w:rsidRDefault="00A776BC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NaN</w:t>
            </w:r>
          </w:p>
        </w:tc>
      </w:tr>
      <w:tr w:rsidR="00B17C40" w:rsidRPr="006908C5" w14:paraId="7285E211" w14:textId="77777777" w:rsidTr="00B17C40">
        <w:tc>
          <w:tcPr>
            <w:tcW w:w="4672" w:type="dxa"/>
          </w:tcPr>
          <w:p w14:paraId="3E8C6C91" w14:textId="69170227" w:rsidR="00B17C40" w:rsidRPr="00D122D5" w:rsidRDefault="00972E81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0</w:t>
            </w:r>
          </w:p>
        </w:tc>
        <w:tc>
          <w:tcPr>
            <w:tcW w:w="4673" w:type="dxa"/>
          </w:tcPr>
          <w:p w14:paraId="2C2DC25B" w14:textId="3A297CB6" w:rsidR="00B17C40" w:rsidRPr="00D122D5" w:rsidRDefault="00972E81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0</w:t>
            </w:r>
          </w:p>
        </w:tc>
      </w:tr>
      <w:tr w:rsidR="00B17C40" w:rsidRPr="006908C5" w14:paraId="6E61A5B9" w14:textId="77777777" w:rsidTr="00B17C40">
        <w:tc>
          <w:tcPr>
            <w:tcW w:w="4672" w:type="dxa"/>
          </w:tcPr>
          <w:p w14:paraId="153E8B2F" w14:textId="397C5596" w:rsidR="00B17C40" w:rsidRPr="00D122D5" w:rsidRDefault="007C39C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1</w:t>
            </w:r>
          </w:p>
        </w:tc>
        <w:tc>
          <w:tcPr>
            <w:tcW w:w="4673" w:type="dxa"/>
          </w:tcPr>
          <w:p w14:paraId="1B6E37DC" w14:textId="5422D2D5" w:rsidR="00B17C40" w:rsidRPr="00D122D5" w:rsidRDefault="007C39C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89</w:t>
            </w:r>
          </w:p>
        </w:tc>
      </w:tr>
      <w:tr w:rsidR="001D50F5" w:rsidRPr="006908C5" w14:paraId="4A06E46C" w14:textId="77777777" w:rsidTr="00B17C40">
        <w:tc>
          <w:tcPr>
            <w:tcW w:w="4672" w:type="dxa"/>
          </w:tcPr>
          <w:p w14:paraId="192A1FF4" w14:textId="74C71C65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5</w:t>
            </w:r>
          </w:p>
        </w:tc>
        <w:tc>
          <w:tcPr>
            <w:tcW w:w="4673" w:type="dxa"/>
          </w:tcPr>
          <w:p w14:paraId="00189488" w14:textId="329A59CA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89</w:t>
            </w:r>
          </w:p>
        </w:tc>
      </w:tr>
      <w:tr w:rsidR="001D50F5" w:rsidRPr="006908C5" w14:paraId="79F96FB3" w14:textId="77777777" w:rsidTr="00B17C40">
        <w:tc>
          <w:tcPr>
            <w:tcW w:w="4672" w:type="dxa"/>
          </w:tcPr>
          <w:p w14:paraId="0575D3DD" w14:textId="28127B22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6</w:t>
            </w:r>
          </w:p>
        </w:tc>
        <w:tc>
          <w:tcPr>
            <w:tcW w:w="4673" w:type="dxa"/>
          </w:tcPr>
          <w:p w14:paraId="144D711F" w14:textId="2861FFDF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-5.</w:t>
            </w:r>
            <w:r w:rsidR="003E786F" w:rsidRPr="00D122D5">
              <w:rPr>
                <w:rFonts w:ascii="Times New Roman" w:hAnsi="Times New Roman" w:cs="Times New Roman"/>
                <w:color w:val="000000"/>
                <w:lang w:val="en-US"/>
              </w:rPr>
              <w:t>53</w:t>
            </w:r>
          </w:p>
        </w:tc>
      </w:tr>
      <w:tr w:rsidR="001D50F5" w:rsidRPr="006908C5" w14:paraId="7CF76B34" w14:textId="77777777" w:rsidTr="00B17C40">
        <w:tc>
          <w:tcPr>
            <w:tcW w:w="4672" w:type="dxa"/>
          </w:tcPr>
          <w:p w14:paraId="713F2421" w14:textId="2588278E" w:rsidR="001D50F5" w:rsidRPr="00D122D5" w:rsidRDefault="003E786F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14</w:t>
            </w:r>
          </w:p>
        </w:tc>
        <w:tc>
          <w:tcPr>
            <w:tcW w:w="4673" w:type="dxa"/>
          </w:tcPr>
          <w:p w14:paraId="1E59FACE" w14:textId="1C104A55" w:rsidR="001D50F5" w:rsidRPr="00D122D5" w:rsidRDefault="003E786F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1.26</w:t>
            </w:r>
          </w:p>
        </w:tc>
      </w:tr>
    </w:tbl>
    <w:p w14:paraId="7ADCFEF7" w14:textId="77777777" w:rsidR="005B09C7" w:rsidRDefault="005B09C7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0AF3BAD9" w14:textId="77777777" w:rsidR="005B09C7" w:rsidRDefault="005B09C7">
      <w:pPr>
        <w:spacing w:after="160" w:line="259" w:lineRule="auto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br w:type="page"/>
      </w:r>
    </w:p>
    <w:p w14:paraId="58617034" w14:textId="0B2E515B" w:rsidR="00C14F88" w:rsidRPr="00D55A7A" w:rsidRDefault="00C14F88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Задача 2</w:t>
      </w:r>
    </w:p>
    <w:p w14:paraId="532E0319" w14:textId="59D5DFAB" w:rsidR="0089302A" w:rsidRPr="005B09C7" w:rsidRDefault="00C14F88" w:rsidP="005B09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>Вычислить значение функции на интервале [-12;8] с шагом 0,</w:t>
      </w:r>
      <w:r w:rsidR="000807A2" w:rsidRPr="000807A2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</w:p>
    <w:p w14:paraId="6A634274" w14:textId="23A078F1" w:rsidR="00FF20FD" w:rsidRPr="00CD16A4" w:rsidRDefault="00522B2F" w:rsidP="00CD16A4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1158BCCC" w14:textId="2133FF72" w:rsidR="002968C6" w:rsidRDefault="0041265A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2090" w:dyaOrig="10051" w14:anchorId="62C78300">
          <v:shape id="_x0000_i1026" type="#_x0000_t75" style="width:467.3pt;height:388.5pt" o:ole="">
            <v:imagedata r:id="rId8" o:title=""/>
          </v:shape>
          <o:OLEObject Type="Embed" ProgID="Visio.Drawing.15" ShapeID="_x0000_i1026" DrawAspect="Content" ObjectID="_1758601996" r:id="rId9"/>
        </w:object>
      </w:r>
    </w:p>
    <w:p w14:paraId="4B34FD4D" w14:textId="0F43072C" w:rsidR="002968C6" w:rsidRDefault="00D55A7A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  <w:r>
        <w:rPr>
          <w:rFonts w:ascii="Times New Roman" w:hAnsi="Times New Roman" w:cs="Times New Roman"/>
          <w:color w:val="000000" w:themeColor="text1"/>
          <w:sz w:val="16"/>
          <w:szCs w:val="16"/>
        </w:rPr>
        <w:t>Рис.1 – Алгоритм задания №2</w:t>
      </w:r>
    </w:p>
    <w:p w14:paraId="254EE187" w14:textId="77777777" w:rsidR="00AB2DFC" w:rsidRPr="00D55A7A" w:rsidRDefault="00AB2DFC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</w:p>
    <w:p w14:paraId="6C063029" w14:textId="12F2178E" w:rsidR="00B04949" w:rsidRPr="00D57588" w:rsidRDefault="00B04949" w:rsidP="00D5758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Описание алгоритма</w:t>
      </w:r>
    </w:p>
    <w:p w14:paraId="5F66D99A" w14:textId="39D688B6" w:rsidR="008B4074" w:rsidRDefault="008B4074" w:rsidP="0002568C">
      <w:pPr>
        <w:pStyle w:val="a4"/>
        <w:numPr>
          <w:ilvl w:val="0"/>
          <w:numId w:val="6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>Установит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ь</w:t>
      </w: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чальное значение x равным </w:t>
      </w:r>
      <w:r w:rsidR="00126736">
        <w:rPr>
          <w:rFonts w:ascii="Times New Roman" w:hAnsi="Times New Roman" w:cs="Times New Roman"/>
          <w:color w:val="000000" w:themeColor="text1"/>
          <w:sz w:val="28"/>
          <w:szCs w:val="28"/>
        </w:rPr>
        <w:t>-1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7B6E0AF" w14:textId="5679E2AC" w:rsidR="008B4074" w:rsidRDefault="008B4074" w:rsidP="0002568C">
      <w:pPr>
        <w:pStyle w:val="a4"/>
        <w:numPr>
          <w:ilvl w:val="0"/>
          <w:numId w:val="6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ускается цикл while, который будет выполняться, пока x меньше </w:t>
      </w:r>
      <w:r w:rsidR="00126736">
        <w:rPr>
          <w:rFonts w:ascii="Times New Roman" w:hAnsi="Times New Roman" w:cs="Times New Roman"/>
          <w:color w:val="000000" w:themeColor="text1"/>
          <w:sz w:val="28"/>
          <w:szCs w:val="28"/>
        </w:rPr>
        <w:t>либо</w:t>
      </w: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вно </w:t>
      </w:r>
      <w:r w:rsidR="00CA65CB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4E0DF2F" w14:textId="51930420" w:rsidR="00D57588" w:rsidRPr="008B4074" w:rsidRDefault="008B4074" w:rsidP="0002568C">
      <w:pPr>
        <w:pStyle w:val="a4"/>
        <w:numPr>
          <w:ilvl w:val="0"/>
          <w:numId w:val="6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утри цикла </w:t>
      </w:r>
      <w:r w:rsidR="00387B4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</w:t>
      </w: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есколько условных операторов, </w:t>
      </w:r>
      <w:r w:rsidR="00387B44">
        <w:rPr>
          <w:rFonts w:ascii="Times New Roman" w:hAnsi="Times New Roman" w:cs="Times New Roman"/>
          <w:color w:val="000000" w:themeColor="text1"/>
          <w:sz w:val="28"/>
          <w:szCs w:val="28"/>
        </w:rPr>
        <w:t>проверяющи</w:t>
      </w:r>
      <w:r w:rsidR="00CD220B">
        <w:rPr>
          <w:rFonts w:ascii="Times New Roman" w:hAnsi="Times New Roman" w:cs="Times New Roman"/>
          <w:color w:val="000000" w:themeColor="text1"/>
          <w:sz w:val="28"/>
          <w:szCs w:val="28"/>
        </w:rPr>
        <w:t>х</w:t>
      </w: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 x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18C4163E" w14:textId="6C7E5071" w:rsidR="00B04949" w:rsidRDefault="00B04949" w:rsidP="0002568C">
      <w:pPr>
        <w:pStyle w:val="a4"/>
        <w:numPr>
          <w:ilvl w:val="0"/>
          <w:numId w:val="6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апрашиваем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 пользователя ввод значения переменной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x. </w:t>
      </w:r>
    </w:p>
    <w:p w14:paraId="3595F542" w14:textId="77777777" w:rsidR="00B04949" w:rsidRDefault="00B04949" w:rsidP="0002568C">
      <w:pPr>
        <w:pStyle w:val="a4"/>
        <w:numPr>
          <w:ilvl w:val="0"/>
          <w:numId w:val="6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>Использу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ловные операторы if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lse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определения значения переменной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зависимости от введенного значения x:</w:t>
      </w:r>
    </w:p>
    <w:p w14:paraId="54EEA94F" w14:textId="77777777" w:rsidR="00B04949" w:rsidRDefault="00B04949" w:rsidP="0002568C">
      <w:pPr>
        <w:pStyle w:val="a4"/>
        <w:numPr>
          <w:ilvl w:val="0"/>
          <w:numId w:val="6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>сли x меньше -</w:t>
      </w:r>
      <w:r w:rsidRPr="001967DF">
        <w:rPr>
          <w:rFonts w:ascii="Times New Roman" w:hAnsi="Times New Roman" w:cs="Times New Roman"/>
          <w:color w:val="000000" w:themeColor="text1"/>
          <w:sz w:val="28"/>
          <w:szCs w:val="28"/>
        </w:rPr>
        <w:t>10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числяетс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ерез формулу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)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>^(1/3)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62E22EB6" w14:textId="77777777" w:rsidR="00B04949" w:rsidRDefault="00B04949" w:rsidP="0002568C">
      <w:pPr>
        <w:pStyle w:val="a4"/>
        <w:numPr>
          <w:ilvl w:val="0"/>
          <w:numId w:val="6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Если x находится в диапазоне 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-10&lt;=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&lt;1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числяется по формуле 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^(0,1*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/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n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)*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/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).</w:t>
      </w:r>
    </w:p>
    <w:p w14:paraId="1A26F55B" w14:textId="77777777" w:rsidR="00B04949" w:rsidRPr="00AF1B66" w:rsidRDefault="00B04949" w:rsidP="0002568C">
      <w:pPr>
        <w:pStyle w:val="a4"/>
        <w:numPr>
          <w:ilvl w:val="0"/>
          <w:numId w:val="6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>Если x находится в диапазоне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1&lt;=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&lt;6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405A7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сваивается 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начение 89. </w:t>
      </w:r>
    </w:p>
    <w:p w14:paraId="639F537D" w14:textId="77777777" w:rsidR="00B04949" w:rsidRPr="00AF1B66" w:rsidRDefault="00B04949" w:rsidP="0002568C">
      <w:pPr>
        <w:pStyle w:val="a4"/>
        <w:numPr>
          <w:ilvl w:val="0"/>
          <w:numId w:val="6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&gt;=6 (во всех остальных случаях), то 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числяется по формуле 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)*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)+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^(1/3)/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7252BB6C" w14:textId="77777777" w:rsidR="00B04949" w:rsidRPr="00AF1B66" w:rsidRDefault="00B04949" w:rsidP="0002568C">
      <w:pPr>
        <w:pStyle w:val="a4"/>
        <w:numPr>
          <w:ilvl w:val="0"/>
          <w:numId w:val="6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Выводим переменную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zzz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61328125" w14:textId="77777777" w:rsidR="008D44B4" w:rsidRPr="008D44B4" w:rsidRDefault="008D44B4" w:rsidP="008D44B4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58C2B51" w14:textId="1BBD98D8" w:rsidR="00FF20FD" w:rsidRDefault="00FF20FD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д решения программы</w:t>
      </w:r>
    </w:p>
    <w:p w14:paraId="57760D83" w14:textId="77777777" w:rsidR="001B4A51" w:rsidRPr="005F2793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program</w:t>
      </w:r>
      <w:r w:rsidRPr="005F2793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WHY</w:t>
      </w:r>
      <w:r w:rsidRPr="005F2793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6F15060" w14:textId="77777777" w:rsidR="001B4A51" w:rsidRPr="005F2793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  <w:r w:rsidRPr="005F2793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x</w:t>
      </w:r>
      <w:r w:rsidRPr="005F2793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</w:t>
      </w:r>
      <w:r w:rsidRPr="005F2793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5F2793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2A56165" w14:textId="77777777" w:rsidR="001B4A51" w:rsidRPr="00C4638B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</w:p>
    <w:p w14:paraId="2D963676" w14:textId="77777777" w:rsid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Вычисление значения функции на интервале [-12;8] с шагом 0,1: 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76B40D61" w14:textId="77777777" w:rsidR="001B4A51" w:rsidRPr="00FE1234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FE1234">
        <w:rPr>
          <w:rFonts w:ascii="Consolas" w:hAnsi="Consolas" w:cs="Consolas"/>
          <w:color w:val="000000"/>
          <w:sz w:val="20"/>
          <w:szCs w:val="20"/>
          <w:lang w:val="en-US"/>
        </w:rPr>
        <w:t>x:=-</w:t>
      </w:r>
      <w:r w:rsidRPr="00FE1234">
        <w:rPr>
          <w:rFonts w:ascii="Consolas" w:hAnsi="Consolas" w:cs="Consolas"/>
          <w:color w:val="006400"/>
          <w:sz w:val="20"/>
          <w:szCs w:val="20"/>
          <w:lang w:val="en-US"/>
        </w:rPr>
        <w:t>12</w:t>
      </w:r>
      <w:r w:rsidRPr="00FE1234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4722B23" w14:textId="77777777" w:rsidR="001B4A51" w:rsidRPr="00FE1234" w:rsidRDefault="001B4A51" w:rsidP="001B4A51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FE1234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while </w:t>
      </w:r>
      <w:r w:rsidRPr="00FE1234">
        <w:rPr>
          <w:rFonts w:ascii="Consolas" w:hAnsi="Consolas" w:cs="Consolas"/>
          <w:color w:val="000000"/>
          <w:sz w:val="20"/>
          <w:szCs w:val="20"/>
          <w:lang w:val="en-US"/>
        </w:rPr>
        <w:t>x&lt;=</w:t>
      </w:r>
      <w:r w:rsidRPr="00FE1234">
        <w:rPr>
          <w:rFonts w:ascii="Consolas" w:hAnsi="Consolas" w:cs="Consolas"/>
          <w:color w:val="006400"/>
          <w:sz w:val="20"/>
          <w:szCs w:val="20"/>
          <w:lang w:val="en-US"/>
        </w:rPr>
        <w:t xml:space="preserve">8 </w:t>
      </w:r>
      <w:r w:rsidRPr="00FE1234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5AEDC2F1" w14:textId="77777777" w:rsidR="001B4A51" w:rsidRPr="00FE1234" w:rsidRDefault="001B4A51" w:rsidP="001B4A51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FE1234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begin</w:t>
      </w:r>
    </w:p>
    <w:p w14:paraId="6E5C80AC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FE1234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x&lt;-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 xml:space="preserve">10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:=cos(x)-power(x,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</w:p>
    <w:p w14:paraId="6DC1409D" w14:textId="1B149E76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if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(x&lt;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:=(power(x,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0.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*x)/ln(x))*(tan(x)/cos(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*x))</w:t>
      </w:r>
    </w:p>
    <w:p w14:paraId="29D8CA3C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6400"/>
          <w:sz w:val="20"/>
          <w:szCs w:val="20"/>
          <w:lang w:val="en-US"/>
        </w:rPr>
      </w:pP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if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(x&gt;=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nd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(x&lt;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6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:=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89</w:t>
      </w:r>
    </w:p>
    <w:p w14:paraId="7CD33BBB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 xml:space="preserve"> 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:=cos(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*x)*cos(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*x)+power(x,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)/tan(x);</w:t>
      </w:r>
    </w:p>
    <w:p w14:paraId="4EA77044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 writeln(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>'x= '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, x: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 xml:space="preserve">' </w:t>
      </w:r>
      <w:r>
        <w:rPr>
          <w:rFonts w:ascii="Consolas" w:hAnsi="Consolas" w:cs="Consolas"/>
          <w:color w:val="0000FF"/>
          <w:sz w:val="20"/>
          <w:szCs w:val="20"/>
        </w:rPr>
        <w:t>знач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 xml:space="preserve">. </w:t>
      </w:r>
      <w:r>
        <w:rPr>
          <w:rFonts w:ascii="Consolas" w:hAnsi="Consolas" w:cs="Consolas"/>
          <w:color w:val="0000FF"/>
          <w:sz w:val="20"/>
          <w:szCs w:val="20"/>
        </w:rPr>
        <w:t>ф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>.= '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, zzz: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088AB9F2" w14:textId="77777777" w:rsid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6400"/>
          <w:sz w:val="20"/>
          <w:szCs w:val="20"/>
        </w:rPr>
      </w:pP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x:=x+</w:t>
      </w:r>
      <w:r>
        <w:rPr>
          <w:rFonts w:ascii="Consolas" w:hAnsi="Consolas" w:cs="Consolas"/>
          <w:color w:val="006400"/>
          <w:sz w:val="20"/>
          <w:szCs w:val="20"/>
        </w:rPr>
        <w:t>0.1</w:t>
      </w:r>
    </w:p>
    <w:p w14:paraId="4D0C3934" w14:textId="77777777" w:rsid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64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4938CF4" w14:textId="68FB53E2" w:rsidR="001B4A51" w:rsidRPr="001B4A51" w:rsidRDefault="001B4A51" w:rsidP="001B4A51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59A3C4FA" w14:textId="0485B169" w:rsidR="00FF20FD" w:rsidRPr="006908C5" w:rsidRDefault="00FF20FD" w:rsidP="00FF20FD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F20FD" w:rsidRPr="006908C5" w14:paraId="78B6BE84" w14:textId="77777777" w:rsidTr="006908C5">
        <w:tc>
          <w:tcPr>
            <w:tcW w:w="4672" w:type="dxa"/>
            <w:tcBorders>
              <w:bottom w:val="single" w:sz="4" w:space="0" w:color="auto"/>
            </w:tcBorders>
          </w:tcPr>
          <w:p w14:paraId="56D30513" w14:textId="59764D34" w:rsidR="00FF20FD" w:rsidRPr="005A2061" w:rsidRDefault="00F56D1B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5A2061">
              <w:rPr>
                <w:rFonts w:ascii="Times New Roman" w:hAnsi="Times New Roman" w:cs="Times New Roman"/>
                <w:color w:val="000000" w:themeColor="text1"/>
              </w:rPr>
              <w:t xml:space="preserve">Входные </w:t>
            </w:r>
            <w:r w:rsidR="00FF20FD" w:rsidRPr="005A2061">
              <w:rPr>
                <w:rFonts w:ascii="Times New Roman" w:hAnsi="Times New Roman" w:cs="Times New Roman"/>
                <w:color w:val="000000" w:themeColor="text1"/>
              </w:rPr>
              <w:t>данные</w:t>
            </w:r>
          </w:p>
        </w:tc>
        <w:tc>
          <w:tcPr>
            <w:tcW w:w="4673" w:type="dxa"/>
            <w:tcBorders>
              <w:bottom w:val="single" w:sz="4" w:space="0" w:color="auto"/>
            </w:tcBorders>
          </w:tcPr>
          <w:p w14:paraId="7876981E" w14:textId="141E1D3D" w:rsidR="00FF20FD" w:rsidRPr="005A2061" w:rsidRDefault="00FF20FD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5A2061">
              <w:rPr>
                <w:rFonts w:ascii="Times New Roman" w:hAnsi="Times New Roman" w:cs="Times New Roman"/>
                <w:color w:val="000000" w:themeColor="text1"/>
              </w:rPr>
              <w:t>Выходные данные</w:t>
            </w:r>
          </w:p>
        </w:tc>
      </w:tr>
      <w:tr w:rsidR="00FF20FD" w:rsidRPr="006908C5" w14:paraId="364BD6D6" w14:textId="77777777" w:rsidTr="006908C5">
        <w:trPr>
          <w:trHeight w:val="528"/>
        </w:trPr>
        <w:tc>
          <w:tcPr>
            <w:tcW w:w="4672" w:type="dxa"/>
            <w:tcBorders>
              <w:bottom w:val="single" w:sz="4" w:space="0" w:color="auto"/>
            </w:tcBorders>
          </w:tcPr>
          <w:p w14:paraId="62AF251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2.0</w:t>
            </w:r>
          </w:p>
          <w:p w14:paraId="742E3B6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9</w:t>
            </w:r>
          </w:p>
          <w:p w14:paraId="2CAA58D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8</w:t>
            </w:r>
          </w:p>
          <w:p w14:paraId="1E1E98A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7</w:t>
            </w:r>
          </w:p>
          <w:p w14:paraId="16D31E2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6</w:t>
            </w:r>
          </w:p>
          <w:p w14:paraId="3C379B3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5</w:t>
            </w:r>
          </w:p>
          <w:p w14:paraId="3C49CAB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4</w:t>
            </w:r>
          </w:p>
          <w:p w14:paraId="75F3C5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3</w:t>
            </w:r>
          </w:p>
          <w:p w14:paraId="23E6B78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2</w:t>
            </w:r>
          </w:p>
          <w:p w14:paraId="651AB77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1</w:t>
            </w:r>
          </w:p>
          <w:p w14:paraId="4CFE184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0</w:t>
            </w:r>
          </w:p>
          <w:p w14:paraId="4AF5CB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9</w:t>
            </w:r>
          </w:p>
          <w:p w14:paraId="527CD16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8</w:t>
            </w:r>
          </w:p>
          <w:p w14:paraId="197B128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7</w:t>
            </w:r>
          </w:p>
          <w:p w14:paraId="2183576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6</w:t>
            </w:r>
          </w:p>
          <w:p w14:paraId="46BDF73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5</w:t>
            </w:r>
          </w:p>
          <w:p w14:paraId="00C2EF0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4</w:t>
            </w:r>
          </w:p>
          <w:p w14:paraId="5158896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3</w:t>
            </w:r>
          </w:p>
          <w:p w14:paraId="4C9D090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2</w:t>
            </w:r>
          </w:p>
          <w:p w14:paraId="3F70C64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1</w:t>
            </w:r>
          </w:p>
          <w:p w14:paraId="6472B4F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0</w:t>
            </w:r>
          </w:p>
          <w:p w14:paraId="1F94F2D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9</w:t>
            </w:r>
          </w:p>
          <w:p w14:paraId="303437A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8</w:t>
            </w:r>
          </w:p>
          <w:p w14:paraId="5E47176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lastRenderedPageBreak/>
              <w:t>-9.7</w:t>
            </w:r>
          </w:p>
          <w:p w14:paraId="685A4E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6</w:t>
            </w:r>
          </w:p>
          <w:p w14:paraId="6B7C641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5</w:t>
            </w:r>
          </w:p>
          <w:p w14:paraId="1E18328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4</w:t>
            </w:r>
          </w:p>
          <w:p w14:paraId="21562D3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3</w:t>
            </w:r>
          </w:p>
          <w:p w14:paraId="02128E1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2</w:t>
            </w:r>
          </w:p>
          <w:p w14:paraId="1CE12D9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1</w:t>
            </w:r>
          </w:p>
          <w:p w14:paraId="059FE18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0</w:t>
            </w:r>
          </w:p>
          <w:p w14:paraId="619B4AA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9</w:t>
            </w:r>
          </w:p>
          <w:p w14:paraId="1D8B263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8</w:t>
            </w:r>
          </w:p>
          <w:p w14:paraId="7E4594A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7</w:t>
            </w:r>
          </w:p>
          <w:p w14:paraId="4E65670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6</w:t>
            </w:r>
          </w:p>
          <w:p w14:paraId="232E113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5</w:t>
            </w:r>
          </w:p>
          <w:p w14:paraId="39585CF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4</w:t>
            </w:r>
          </w:p>
          <w:p w14:paraId="0DF3BA6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3</w:t>
            </w:r>
          </w:p>
          <w:p w14:paraId="5A4334F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2</w:t>
            </w:r>
          </w:p>
          <w:p w14:paraId="5F5309D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1</w:t>
            </w:r>
          </w:p>
          <w:p w14:paraId="0FAD8CD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0</w:t>
            </w:r>
          </w:p>
          <w:p w14:paraId="1000169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9</w:t>
            </w:r>
          </w:p>
          <w:p w14:paraId="6E6FE24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8</w:t>
            </w:r>
          </w:p>
          <w:p w14:paraId="5548401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7</w:t>
            </w:r>
          </w:p>
          <w:p w14:paraId="4FD08AA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6</w:t>
            </w:r>
          </w:p>
          <w:p w14:paraId="0E63F4A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5</w:t>
            </w:r>
          </w:p>
          <w:p w14:paraId="2BAD3ED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4</w:t>
            </w:r>
          </w:p>
          <w:p w14:paraId="304FF92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3</w:t>
            </w:r>
          </w:p>
          <w:p w14:paraId="0716E2A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2</w:t>
            </w:r>
          </w:p>
          <w:p w14:paraId="1401059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1</w:t>
            </w:r>
          </w:p>
          <w:p w14:paraId="063F65A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0</w:t>
            </w:r>
          </w:p>
          <w:p w14:paraId="492C0A5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9</w:t>
            </w:r>
          </w:p>
          <w:p w14:paraId="3996894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8</w:t>
            </w:r>
          </w:p>
          <w:p w14:paraId="5F1DF79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7</w:t>
            </w:r>
          </w:p>
          <w:p w14:paraId="1BAFFA3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6</w:t>
            </w:r>
          </w:p>
          <w:p w14:paraId="491E660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5</w:t>
            </w:r>
          </w:p>
          <w:p w14:paraId="2E3CB27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4</w:t>
            </w:r>
          </w:p>
          <w:p w14:paraId="6996971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3</w:t>
            </w:r>
          </w:p>
          <w:p w14:paraId="512EC8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2</w:t>
            </w:r>
          </w:p>
          <w:p w14:paraId="0ABCDF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1</w:t>
            </w:r>
          </w:p>
          <w:p w14:paraId="0AC6EBF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0</w:t>
            </w:r>
          </w:p>
          <w:p w14:paraId="0C582E1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9</w:t>
            </w:r>
          </w:p>
          <w:p w14:paraId="2DEBFDE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8</w:t>
            </w:r>
          </w:p>
          <w:p w14:paraId="51780B1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7</w:t>
            </w:r>
          </w:p>
          <w:p w14:paraId="054F37F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6</w:t>
            </w:r>
          </w:p>
          <w:p w14:paraId="4B22F62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5</w:t>
            </w:r>
          </w:p>
          <w:p w14:paraId="174A97A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4</w:t>
            </w:r>
          </w:p>
          <w:p w14:paraId="23A7C45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3</w:t>
            </w:r>
          </w:p>
          <w:p w14:paraId="7623468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2</w:t>
            </w:r>
          </w:p>
          <w:p w14:paraId="42562AA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1</w:t>
            </w:r>
          </w:p>
          <w:p w14:paraId="7EAEE85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0</w:t>
            </w:r>
          </w:p>
          <w:p w14:paraId="17150B4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9</w:t>
            </w:r>
          </w:p>
          <w:p w14:paraId="1D5DA3F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8</w:t>
            </w:r>
          </w:p>
          <w:p w14:paraId="2C671A8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7</w:t>
            </w:r>
          </w:p>
          <w:p w14:paraId="0A71C6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6</w:t>
            </w:r>
          </w:p>
          <w:p w14:paraId="49D0305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5</w:t>
            </w:r>
          </w:p>
          <w:p w14:paraId="52DC3DD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4</w:t>
            </w:r>
          </w:p>
          <w:p w14:paraId="663C798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3</w:t>
            </w:r>
          </w:p>
          <w:p w14:paraId="3910156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2</w:t>
            </w:r>
          </w:p>
          <w:p w14:paraId="3910E7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lastRenderedPageBreak/>
              <w:t>-4.1</w:t>
            </w:r>
          </w:p>
          <w:p w14:paraId="587DD6F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0</w:t>
            </w:r>
          </w:p>
          <w:p w14:paraId="6EAD70E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9</w:t>
            </w:r>
          </w:p>
          <w:p w14:paraId="0ED0B18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8</w:t>
            </w:r>
          </w:p>
          <w:p w14:paraId="77371B4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7</w:t>
            </w:r>
          </w:p>
          <w:p w14:paraId="181F269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6</w:t>
            </w:r>
          </w:p>
          <w:p w14:paraId="7E189C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5</w:t>
            </w:r>
          </w:p>
          <w:p w14:paraId="1131960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4</w:t>
            </w:r>
          </w:p>
          <w:p w14:paraId="3654A8C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3</w:t>
            </w:r>
          </w:p>
          <w:p w14:paraId="68DB191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2</w:t>
            </w:r>
          </w:p>
          <w:p w14:paraId="385EF99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1</w:t>
            </w:r>
          </w:p>
          <w:p w14:paraId="2E9A45C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0</w:t>
            </w:r>
          </w:p>
          <w:p w14:paraId="6F741CB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9</w:t>
            </w:r>
          </w:p>
          <w:p w14:paraId="547F6E0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8</w:t>
            </w:r>
          </w:p>
          <w:p w14:paraId="37ABF33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7</w:t>
            </w:r>
          </w:p>
          <w:p w14:paraId="5A9DFFB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6</w:t>
            </w:r>
          </w:p>
          <w:p w14:paraId="7A68B41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5</w:t>
            </w:r>
          </w:p>
          <w:p w14:paraId="1DD1228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4</w:t>
            </w:r>
          </w:p>
          <w:p w14:paraId="7B25946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3</w:t>
            </w:r>
          </w:p>
          <w:p w14:paraId="6BBA9EE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2</w:t>
            </w:r>
          </w:p>
          <w:p w14:paraId="716E4D4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1</w:t>
            </w:r>
          </w:p>
          <w:p w14:paraId="2F98269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0</w:t>
            </w:r>
          </w:p>
          <w:p w14:paraId="7B0C46F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9</w:t>
            </w:r>
          </w:p>
          <w:p w14:paraId="210A633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8</w:t>
            </w:r>
          </w:p>
          <w:p w14:paraId="268D22E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7</w:t>
            </w:r>
          </w:p>
          <w:p w14:paraId="0F80BD4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6</w:t>
            </w:r>
          </w:p>
          <w:p w14:paraId="58EB147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5</w:t>
            </w:r>
          </w:p>
          <w:p w14:paraId="4D7C8C0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4</w:t>
            </w:r>
          </w:p>
          <w:p w14:paraId="3E155D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3</w:t>
            </w:r>
          </w:p>
          <w:p w14:paraId="549EF0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2</w:t>
            </w:r>
          </w:p>
          <w:p w14:paraId="7077442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1</w:t>
            </w:r>
          </w:p>
          <w:p w14:paraId="2A7E3A0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0</w:t>
            </w:r>
          </w:p>
          <w:p w14:paraId="4784D8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9</w:t>
            </w:r>
          </w:p>
          <w:p w14:paraId="4E6B50A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8</w:t>
            </w:r>
          </w:p>
          <w:p w14:paraId="0600E29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7</w:t>
            </w:r>
          </w:p>
          <w:p w14:paraId="6B028EB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6</w:t>
            </w:r>
          </w:p>
          <w:p w14:paraId="5C2A72C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5</w:t>
            </w:r>
          </w:p>
          <w:p w14:paraId="638203D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4</w:t>
            </w:r>
          </w:p>
          <w:p w14:paraId="0DDA879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3</w:t>
            </w:r>
          </w:p>
          <w:p w14:paraId="13901A4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2</w:t>
            </w:r>
          </w:p>
          <w:p w14:paraId="1A4BC8C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1</w:t>
            </w:r>
          </w:p>
          <w:p w14:paraId="6862C86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0</w:t>
            </w:r>
          </w:p>
          <w:p w14:paraId="30AFA5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1</w:t>
            </w:r>
          </w:p>
          <w:p w14:paraId="5D65ABE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2</w:t>
            </w:r>
          </w:p>
          <w:p w14:paraId="207FAAF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3</w:t>
            </w:r>
          </w:p>
          <w:p w14:paraId="5CCE592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4</w:t>
            </w:r>
          </w:p>
          <w:p w14:paraId="733E6F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5</w:t>
            </w:r>
          </w:p>
          <w:p w14:paraId="3D3FCF4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6</w:t>
            </w:r>
          </w:p>
          <w:p w14:paraId="53FFEAE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7</w:t>
            </w:r>
          </w:p>
          <w:p w14:paraId="1BE463E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8</w:t>
            </w:r>
          </w:p>
          <w:p w14:paraId="23D9A50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9</w:t>
            </w:r>
          </w:p>
          <w:p w14:paraId="6F9BFC8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0</w:t>
            </w:r>
          </w:p>
          <w:p w14:paraId="4E3336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1</w:t>
            </w:r>
          </w:p>
          <w:p w14:paraId="1DACC84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2</w:t>
            </w:r>
          </w:p>
          <w:p w14:paraId="088BC01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3</w:t>
            </w:r>
          </w:p>
          <w:p w14:paraId="745598C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4</w:t>
            </w:r>
          </w:p>
          <w:p w14:paraId="12D2393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lastRenderedPageBreak/>
              <w:t>1.5</w:t>
            </w:r>
          </w:p>
          <w:p w14:paraId="25EA052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6</w:t>
            </w:r>
          </w:p>
          <w:p w14:paraId="1DD504B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7</w:t>
            </w:r>
          </w:p>
          <w:p w14:paraId="1022758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8</w:t>
            </w:r>
          </w:p>
          <w:p w14:paraId="1503E42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9</w:t>
            </w:r>
          </w:p>
          <w:p w14:paraId="5155A9A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0</w:t>
            </w:r>
          </w:p>
          <w:p w14:paraId="5E59551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1</w:t>
            </w:r>
          </w:p>
          <w:p w14:paraId="24211CE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2</w:t>
            </w:r>
          </w:p>
          <w:p w14:paraId="255EBEC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3</w:t>
            </w:r>
          </w:p>
          <w:p w14:paraId="3ECACC7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4</w:t>
            </w:r>
          </w:p>
          <w:p w14:paraId="0512ACB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5</w:t>
            </w:r>
          </w:p>
          <w:p w14:paraId="3879179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6</w:t>
            </w:r>
          </w:p>
          <w:p w14:paraId="188AC24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7</w:t>
            </w:r>
          </w:p>
          <w:p w14:paraId="1E4C60D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8</w:t>
            </w:r>
          </w:p>
          <w:p w14:paraId="732B9DF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9</w:t>
            </w:r>
          </w:p>
          <w:p w14:paraId="6B57538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0</w:t>
            </w:r>
          </w:p>
          <w:p w14:paraId="102D7E8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1</w:t>
            </w:r>
          </w:p>
          <w:p w14:paraId="3C5BB1F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2</w:t>
            </w:r>
          </w:p>
          <w:p w14:paraId="24C7686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3</w:t>
            </w:r>
          </w:p>
          <w:p w14:paraId="10FC6A0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4</w:t>
            </w:r>
          </w:p>
          <w:p w14:paraId="3E7C034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5</w:t>
            </w:r>
          </w:p>
          <w:p w14:paraId="369797B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6</w:t>
            </w:r>
          </w:p>
          <w:p w14:paraId="70A4DD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7</w:t>
            </w:r>
          </w:p>
          <w:p w14:paraId="7FCB33F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8</w:t>
            </w:r>
          </w:p>
          <w:p w14:paraId="3196100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9</w:t>
            </w:r>
          </w:p>
          <w:p w14:paraId="64F0DEE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0</w:t>
            </w:r>
          </w:p>
          <w:p w14:paraId="07A3933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1</w:t>
            </w:r>
          </w:p>
          <w:p w14:paraId="29537C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2</w:t>
            </w:r>
          </w:p>
          <w:p w14:paraId="02D3545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3</w:t>
            </w:r>
          </w:p>
          <w:p w14:paraId="0058197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4</w:t>
            </w:r>
          </w:p>
          <w:p w14:paraId="4ED61EC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5</w:t>
            </w:r>
          </w:p>
          <w:p w14:paraId="0768D29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6</w:t>
            </w:r>
          </w:p>
          <w:p w14:paraId="5B63F4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7</w:t>
            </w:r>
          </w:p>
          <w:p w14:paraId="249F003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8</w:t>
            </w:r>
          </w:p>
          <w:p w14:paraId="02D80F3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9</w:t>
            </w:r>
          </w:p>
          <w:p w14:paraId="35CC13D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0</w:t>
            </w:r>
          </w:p>
          <w:p w14:paraId="7121B95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1</w:t>
            </w:r>
          </w:p>
          <w:p w14:paraId="35CFD26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2</w:t>
            </w:r>
          </w:p>
          <w:p w14:paraId="00C6F80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3</w:t>
            </w:r>
          </w:p>
          <w:p w14:paraId="6C25289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4</w:t>
            </w:r>
          </w:p>
          <w:p w14:paraId="6893D83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5</w:t>
            </w:r>
          </w:p>
          <w:p w14:paraId="0ADB936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6</w:t>
            </w:r>
          </w:p>
          <w:p w14:paraId="24B17CF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7</w:t>
            </w:r>
          </w:p>
          <w:p w14:paraId="4814580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8</w:t>
            </w:r>
          </w:p>
          <w:p w14:paraId="4F8159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9</w:t>
            </w:r>
          </w:p>
          <w:p w14:paraId="30436D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0</w:t>
            </w:r>
          </w:p>
          <w:p w14:paraId="25C6A65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1</w:t>
            </w:r>
          </w:p>
          <w:p w14:paraId="50E7CAC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2</w:t>
            </w:r>
          </w:p>
          <w:p w14:paraId="675BA54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3</w:t>
            </w:r>
          </w:p>
          <w:p w14:paraId="41DFDB2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4</w:t>
            </w:r>
          </w:p>
          <w:p w14:paraId="43E80D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5</w:t>
            </w:r>
          </w:p>
          <w:p w14:paraId="3848FB3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6</w:t>
            </w:r>
          </w:p>
          <w:p w14:paraId="62DB65B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7</w:t>
            </w:r>
          </w:p>
          <w:p w14:paraId="15DA28C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8</w:t>
            </w:r>
          </w:p>
          <w:p w14:paraId="6D5B011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9</w:t>
            </w:r>
          </w:p>
          <w:p w14:paraId="5746461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0</w:t>
            </w:r>
          </w:p>
          <w:p w14:paraId="3DFBE61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lastRenderedPageBreak/>
              <w:t>7.1</w:t>
            </w:r>
          </w:p>
          <w:p w14:paraId="03B7560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2</w:t>
            </w:r>
          </w:p>
          <w:p w14:paraId="2B6D0C1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3</w:t>
            </w:r>
          </w:p>
          <w:p w14:paraId="1174856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4</w:t>
            </w:r>
          </w:p>
          <w:p w14:paraId="3E2E6DC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5</w:t>
            </w:r>
          </w:p>
          <w:p w14:paraId="1635347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6</w:t>
            </w:r>
          </w:p>
          <w:p w14:paraId="122AB1A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7</w:t>
            </w:r>
          </w:p>
          <w:p w14:paraId="0AEDB67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8</w:t>
            </w:r>
          </w:p>
          <w:p w14:paraId="5C7D136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9</w:t>
            </w:r>
          </w:p>
          <w:p w14:paraId="15B7C577" w14:textId="455DFDAE" w:rsidR="00FF20FD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8.0</w:t>
            </w:r>
          </w:p>
        </w:tc>
        <w:tc>
          <w:tcPr>
            <w:tcW w:w="4673" w:type="dxa"/>
            <w:tcBorders>
              <w:bottom w:val="single" w:sz="4" w:space="0" w:color="auto"/>
            </w:tcBorders>
          </w:tcPr>
          <w:p w14:paraId="528962E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NaN</w:t>
            </w:r>
          </w:p>
          <w:p w14:paraId="7BA4B33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87C9A7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F3E1AA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C91294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7EA1E0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B8ECF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0AB189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EDC43E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32510D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002ED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B5C589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0BEECA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7896FD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E94C5F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C7BE21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79E215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872DA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93FF70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5F3E52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8AB432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D3B8F7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0FBF52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CF92EC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NaN</w:t>
            </w:r>
          </w:p>
          <w:p w14:paraId="3E84CFC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822E6D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DFDD99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E920EE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452E74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B80229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DBC5F8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EA9F2B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8D06E0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F19FAC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2B778C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3A0DF6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DA84BD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C72388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4EF0FC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23BEC8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FEDBE3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EA77F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AE5808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18155E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9C926A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4DBD2A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02DBE5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5EBEFB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759013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C90C03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82A2BD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4E16DC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73CBFB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092815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F793F4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97E2C2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870195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F8954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28DFF5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C8A9F6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D12F01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A927F6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12D3C7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F76BDE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96165F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890D2E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6F6ACA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04B1F6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D00488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EEB06A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96A596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FF4BB7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AC9294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241BA0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E895BC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693C4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DE46F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F86436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CD4D14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B6CC11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NaN</w:t>
            </w:r>
          </w:p>
          <w:p w14:paraId="16379F3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EE2D19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E8EC5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64620F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B6B43A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D0F1FA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83F310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B4892B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A3140A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E8A667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E8AB41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A2C62D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3D80B8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23EE97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28F9FF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AF8E53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97DDC4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C774D5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7DF683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0ACC1E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E973A7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AAAE3F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8F924F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90B2F0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D190F8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575163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7E21EF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8CA9B2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FB02F6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517F17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296402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928430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89F5C9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4B02E4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5EB30D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ABD1E3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43CFEB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304B16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616D77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554032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3091D9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FC04B4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04</w:t>
            </w:r>
          </w:p>
          <w:p w14:paraId="4F1573C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13</w:t>
            </w:r>
          </w:p>
          <w:p w14:paraId="0506A8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30</w:t>
            </w:r>
          </w:p>
          <w:p w14:paraId="6B792ED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64</w:t>
            </w:r>
          </w:p>
          <w:p w14:paraId="23072A5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1.41</w:t>
            </w:r>
          </w:p>
          <w:p w14:paraId="64EF96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3.58</w:t>
            </w:r>
          </w:p>
          <w:p w14:paraId="56784E5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13.55</w:t>
            </w:r>
          </w:p>
          <w:p w14:paraId="60618D8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55.23</w:t>
            </w:r>
          </w:p>
          <w:p w14:paraId="198084C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52.15</w:t>
            </w:r>
          </w:p>
          <w:p w14:paraId="7271F03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44055432157220.00</w:t>
            </w:r>
          </w:p>
          <w:p w14:paraId="1818B9A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7982A7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3A10FE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4EC35D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4DA24A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89.00</w:t>
            </w:r>
          </w:p>
          <w:p w14:paraId="6FBC6F8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2B0EB6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E7A4D1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4EC5A1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A495CE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B7DF25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9C7E1E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43342E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D9955E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E825B0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9EB3E8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0CA042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10D25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076C64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7A2858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0E8D10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EA6C1B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E63809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A48464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1BC87C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8B0C3E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058C8D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91CC77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01D6D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3EEAFD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6DCDCE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213E8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0DDB53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47D8BC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F68C6E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21A3A79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E6243A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AC901D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C57FE6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6C78DD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0990B1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A4BE5C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2CBAA40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F33D59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29515E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C7562C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E5A764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F787EC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CA44AD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5D917D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47564C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8.99</w:t>
            </w:r>
          </w:p>
          <w:p w14:paraId="16A925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21.06</w:t>
            </w:r>
          </w:p>
          <w:p w14:paraId="721B0F3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10.83</w:t>
            </w:r>
          </w:p>
          <w:p w14:paraId="1322CB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6.77</w:t>
            </w:r>
          </w:p>
          <w:p w14:paraId="38D596E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9.30</w:t>
            </w:r>
          </w:p>
          <w:p w14:paraId="750B178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6.37</w:t>
            </w:r>
          </w:p>
          <w:p w14:paraId="45934AD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4.71</w:t>
            </w:r>
          </w:p>
          <w:p w14:paraId="3EAA48F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3.60</w:t>
            </w:r>
          </w:p>
          <w:p w14:paraId="25BDC3B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2.79</w:t>
            </w:r>
          </w:p>
          <w:p w14:paraId="7C09D56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2.21</w:t>
            </w:r>
          </w:p>
          <w:p w14:paraId="204C209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1.81</w:t>
            </w:r>
          </w:p>
          <w:p w14:paraId="238C055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55</w:t>
            </w:r>
          </w:p>
          <w:p w14:paraId="4DB6DB4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40</w:t>
            </w:r>
          </w:p>
          <w:p w14:paraId="7B076E2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33</w:t>
            </w:r>
          </w:p>
          <w:p w14:paraId="671B0C2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30</w:t>
            </w:r>
          </w:p>
          <w:p w14:paraId="13AD9FB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27</w:t>
            </w:r>
          </w:p>
          <w:p w14:paraId="06D4F2C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21</w:t>
            </w:r>
          </w:p>
          <w:p w14:paraId="3272276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10</w:t>
            </w:r>
          </w:p>
          <w:p w14:paraId="605DE72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0.90</w:t>
            </w:r>
          </w:p>
          <w:p w14:paraId="461F3548" w14:textId="0D7A2D2C" w:rsidR="00FF20FD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0.62</w:t>
            </w:r>
          </w:p>
        </w:tc>
      </w:tr>
    </w:tbl>
    <w:p w14:paraId="7F111E68" w14:textId="77777777" w:rsidR="00D55A7A" w:rsidRDefault="00D55A7A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B99EC41" w14:textId="77777777" w:rsidR="00D55A7A" w:rsidRDefault="00D55A7A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5063F16" w14:textId="77777777" w:rsidR="00D55A7A" w:rsidRDefault="00D55A7A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B7EAD01" w14:textId="5B097625" w:rsidR="006908C5" w:rsidRPr="00386897" w:rsidRDefault="006908C5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Вывод:</w:t>
      </w:r>
    </w:p>
    <w:p w14:paraId="3AFF3D38" w14:textId="77777777" w:rsidR="00E82A90" w:rsidRPr="00386897" w:rsidRDefault="00E82A90" w:rsidP="00E82A90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учился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олее корректно 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строить электронные схемы алгоритмов</w:t>
      </w:r>
    </w:p>
    <w:p w14:paraId="6CDC56EC" w14:textId="77777777" w:rsidR="00E82A90" w:rsidRPr="00386897" w:rsidRDefault="00E82A90" w:rsidP="00E82A90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зучил новые функции языка 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</w:p>
    <w:p w14:paraId="5BFF83CF" w14:textId="77777777" w:rsidR="00E82A90" w:rsidRPr="00386897" w:rsidRDefault="00E82A90" w:rsidP="00E82A90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g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исла в паскале определяется написанием </w:t>
      </w:r>
      <w:proofErr w:type="gramStart"/>
      <w:r w:rsidRPr="0038689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an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74708193" w14:textId="77777777" w:rsidR="00E82A90" w:rsidRPr="00386897" w:rsidRDefault="00E82A90" w:rsidP="00E82A90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иболее удобное возведение в ненатуральную степень какого-либо числа выполняется через функцию 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wer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(&lt;число&gt;, &lt;степень&gt;)</w:t>
      </w:r>
    </w:p>
    <w:p w14:paraId="1B27DB64" w14:textId="77777777" w:rsidR="00E82A90" w:rsidRDefault="00E82A90" w:rsidP="00E82A90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вязи с тем, что в натуральном логарифме аргумент и основание не могут быть равными нулю или быть отрицательными, выводится значение </w:t>
      </w:r>
      <w:proofErr w:type="spellStart"/>
      <w:r w:rsidRPr="0038689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N</w:t>
      </w:r>
      <w:proofErr w:type="spellEnd"/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что означает неопределённое/непредставимое значение)</w:t>
      </w:r>
    </w:p>
    <w:p w14:paraId="63184FE3" w14:textId="77777777" w:rsidR="00E82A90" w:rsidRDefault="00E82A90" w:rsidP="00E82A90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5640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пользовал цикл </w:t>
      </w:r>
      <w:proofErr w:type="spellStart"/>
      <w:r w:rsidRPr="00564004">
        <w:rPr>
          <w:rFonts w:ascii="Times New Roman" w:hAnsi="Times New Roman" w:cs="Times New Roman"/>
          <w:color w:val="000000" w:themeColor="text1"/>
          <w:sz w:val="28"/>
          <w:szCs w:val="28"/>
        </w:rPr>
        <w:t>while</w:t>
      </w:r>
      <w:proofErr w:type="spellEnd"/>
      <w:r w:rsidRPr="005640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чтобы организовать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вод значений</w:t>
      </w:r>
      <w:r w:rsidRPr="005640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x в интервале [-12;8] с шагом 0,1.</w:t>
      </w:r>
    </w:p>
    <w:p w14:paraId="36BD9906" w14:textId="77777777" w:rsidR="00E82A90" w:rsidRDefault="00E82A90" w:rsidP="00E82A90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FB06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пользовал математические функции, такие как </w:t>
      </w:r>
      <w:proofErr w:type="spellStart"/>
      <w:r w:rsidRPr="00FB0602">
        <w:rPr>
          <w:rFonts w:ascii="Times New Roman" w:hAnsi="Times New Roman" w:cs="Times New Roman"/>
          <w:color w:val="000000" w:themeColor="text1"/>
          <w:sz w:val="28"/>
          <w:szCs w:val="28"/>
        </w:rPr>
        <w:t>cos</w:t>
      </w:r>
      <w:proofErr w:type="spellEnd"/>
      <w:r w:rsidRPr="00FB06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FB0602">
        <w:rPr>
          <w:rFonts w:ascii="Times New Roman" w:hAnsi="Times New Roman" w:cs="Times New Roman"/>
          <w:color w:val="000000" w:themeColor="text1"/>
          <w:sz w:val="28"/>
          <w:szCs w:val="28"/>
        </w:rPr>
        <w:t>power</w:t>
      </w:r>
      <w:proofErr w:type="spellEnd"/>
      <w:r w:rsidRPr="00FB06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FB0602">
        <w:rPr>
          <w:rFonts w:ascii="Times New Roman" w:hAnsi="Times New Roman" w:cs="Times New Roman"/>
          <w:color w:val="000000" w:themeColor="text1"/>
          <w:sz w:val="28"/>
          <w:szCs w:val="28"/>
        </w:rPr>
        <w:t>ln</w:t>
      </w:r>
      <w:proofErr w:type="spellEnd"/>
      <w:r w:rsidRPr="00FB06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proofErr w:type="spellStart"/>
      <w:r w:rsidRPr="00FB0602">
        <w:rPr>
          <w:rFonts w:ascii="Times New Roman" w:hAnsi="Times New Roman" w:cs="Times New Roman"/>
          <w:color w:val="000000" w:themeColor="text1"/>
          <w:sz w:val="28"/>
          <w:szCs w:val="28"/>
        </w:rPr>
        <w:t>tan</w:t>
      </w:r>
      <w:proofErr w:type="spellEnd"/>
      <w:r w:rsidRPr="00FB06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вычисления</w:t>
      </w:r>
    </w:p>
    <w:p w14:paraId="22A441B0" w14:textId="77777777" w:rsidR="00E82A90" w:rsidRPr="004E746D" w:rsidRDefault="00E82A90" w:rsidP="00E82A90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птимизировал код, убрав лишние условия для выполнения расчета переменной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</w:p>
    <w:p w14:paraId="2A814400" w14:textId="5F9FCC4C" w:rsidR="004E746D" w:rsidRPr="00E82A90" w:rsidRDefault="00E82A90" w:rsidP="00E82A90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Улучшил навыки написания и понимания кода</w:t>
      </w:r>
      <w:r w:rsidRPr="004234D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</w:p>
    <w:sectPr w:rsidR="004E746D" w:rsidRPr="00E82A90" w:rsidSect="00305327"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8CF53CA"/>
    <w:multiLevelType w:val="hybridMultilevel"/>
    <w:tmpl w:val="31981C6A"/>
    <w:lvl w:ilvl="0" w:tplc="7D385FEE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8804652"/>
    <w:multiLevelType w:val="hybridMultilevel"/>
    <w:tmpl w:val="FA948302"/>
    <w:lvl w:ilvl="0" w:tplc="C058702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3AD53B1A"/>
    <w:multiLevelType w:val="hybridMultilevel"/>
    <w:tmpl w:val="FA948302"/>
    <w:lvl w:ilvl="0" w:tplc="FFFFFFFF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452F650B"/>
    <w:multiLevelType w:val="hybridMultilevel"/>
    <w:tmpl w:val="2D9281AA"/>
    <w:lvl w:ilvl="0" w:tplc="041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5FCB33CC"/>
    <w:multiLevelType w:val="hybridMultilevel"/>
    <w:tmpl w:val="B366FAE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num w:numId="1" w16cid:durableId="1009596858">
    <w:abstractNumId w:val="0"/>
  </w:num>
  <w:num w:numId="2" w16cid:durableId="1178077126">
    <w:abstractNumId w:val="5"/>
  </w:num>
  <w:num w:numId="3" w16cid:durableId="361789276">
    <w:abstractNumId w:val="2"/>
  </w:num>
  <w:num w:numId="4" w16cid:durableId="478690478">
    <w:abstractNumId w:val="3"/>
  </w:num>
  <w:num w:numId="5" w16cid:durableId="763459223">
    <w:abstractNumId w:val="1"/>
  </w:num>
  <w:num w:numId="6" w16cid:durableId="40665667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2568C"/>
    <w:rsid w:val="00035C0D"/>
    <w:rsid w:val="0004299A"/>
    <w:rsid w:val="0007689D"/>
    <w:rsid w:val="000807A2"/>
    <w:rsid w:val="00111CA4"/>
    <w:rsid w:val="00126736"/>
    <w:rsid w:val="0015393A"/>
    <w:rsid w:val="001604E4"/>
    <w:rsid w:val="001614E0"/>
    <w:rsid w:val="001729DE"/>
    <w:rsid w:val="00186BAD"/>
    <w:rsid w:val="001967DF"/>
    <w:rsid w:val="001A143B"/>
    <w:rsid w:val="001B4A51"/>
    <w:rsid w:val="001B7A05"/>
    <w:rsid w:val="001D4570"/>
    <w:rsid w:val="001D50F5"/>
    <w:rsid w:val="001E393F"/>
    <w:rsid w:val="002144F2"/>
    <w:rsid w:val="002237F7"/>
    <w:rsid w:val="002473C3"/>
    <w:rsid w:val="00280B77"/>
    <w:rsid w:val="002968C6"/>
    <w:rsid w:val="002C23F1"/>
    <w:rsid w:val="00305327"/>
    <w:rsid w:val="00314F55"/>
    <w:rsid w:val="00321EF4"/>
    <w:rsid w:val="0035368F"/>
    <w:rsid w:val="00357AF4"/>
    <w:rsid w:val="00386897"/>
    <w:rsid w:val="00387B44"/>
    <w:rsid w:val="003D495C"/>
    <w:rsid w:val="003E786F"/>
    <w:rsid w:val="003F570F"/>
    <w:rsid w:val="00405A7B"/>
    <w:rsid w:val="0041265A"/>
    <w:rsid w:val="00414FBA"/>
    <w:rsid w:val="004234D6"/>
    <w:rsid w:val="0042713C"/>
    <w:rsid w:val="004C6F7B"/>
    <w:rsid w:val="004E746D"/>
    <w:rsid w:val="004F5D7F"/>
    <w:rsid w:val="00522B2F"/>
    <w:rsid w:val="005409DC"/>
    <w:rsid w:val="00564004"/>
    <w:rsid w:val="00573CE3"/>
    <w:rsid w:val="00576347"/>
    <w:rsid w:val="005770EE"/>
    <w:rsid w:val="00586F3F"/>
    <w:rsid w:val="005A2061"/>
    <w:rsid w:val="005A7E95"/>
    <w:rsid w:val="005B09C7"/>
    <w:rsid w:val="005E5431"/>
    <w:rsid w:val="005F2793"/>
    <w:rsid w:val="006041F9"/>
    <w:rsid w:val="006276EB"/>
    <w:rsid w:val="0063179B"/>
    <w:rsid w:val="00670540"/>
    <w:rsid w:val="00673ADE"/>
    <w:rsid w:val="006908C5"/>
    <w:rsid w:val="0069774A"/>
    <w:rsid w:val="006E331B"/>
    <w:rsid w:val="006E6730"/>
    <w:rsid w:val="00762390"/>
    <w:rsid w:val="007A5C24"/>
    <w:rsid w:val="007A758D"/>
    <w:rsid w:val="007B0DAA"/>
    <w:rsid w:val="007C39C4"/>
    <w:rsid w:val="00815627"/>
    <w:rsid w:val="008552B4"/>
    <w:rsid w:val="0089302A"/>
    <w:rsid w:val="008B4074"/>
    <w:rsid w:val="008C2607"/>
    <w:rsid w:val="008C773E"/>
    <w:rsid w:val="008D44B4"/>
    <w:rsid w:val="008D48F4"/>
    <w:rsid w:val="0090353D"/>
    <w:rsid w:val="00907654"/>
    <w:rsid w:val="00911AE0"/>
    <w:rsid w:val="009476C7"/>
    <w:rsid w:val="00964A7E"/>
    <w:rsid w:val="00971A93"/>
    <w:rsid w:val="00972E81"/>
    <w:rsid w:val="009A7AB8"/>
    <w:rsid w:val="009B1779"/>
    <w:rsid w:val="009E6835"/>
    <w:rsid w:val="00A065FE"/>
    <w:rsid w:val="00A10D60"/>
    <w:rsid w:val="00A2070D"/>
    <w:rsid w:val="00A27DB1"/>
    <w:rsid w:val="00A367B4"/>
    <w:rsid w:val="00A36907"/>
    <w:rsid w:val="00A42B77"/>
    <w:rsid w:val="00A776BC"/>
    <w:rsid w:val="00AA422E"/>
    <w:rsid w:val="00AB2DFC"/>
    <w:rsid w:val="00AB795F"/>
    <w:rsid w:val="00AC1BDE"/>
    <w:rsid w:val="00AF1B66"/>
    <w:rsid w:val="00B04949"/>
    <w:rsid w:val="00B1359C"/>
    <w:rsid w:val="00B139E9"/>
    <w:rsid w:val="00B17C40"/>
    <w:rsid w:val="00B27364"/>
    <w:rsid w:val="00B34C8D"/>
    <w:rsid w:val="00B706DC"/>
    <w:rsid w:val="00BB63F3"/>
    <w:rsid w:val="00BD17CB"/>
    <w:rsid w:val="00BE67A6"/>
    <w:rsid w:val="00C14F88"/>
    <w:rsid w:val="00C456DF"/>
    <w:rsid w:val="00C4638B"/>
    <w:rsid w:val="00C5793D"/>
    <w:rsid w:val="00C71EE5"/>
    <w:rsid w:val="00C8418A"/>
    <w:rsid w:val="00CA65CB"/>
    <w:rsid w:val="00CC0AD3"/>
    <w:rsid w:val="00CD16A4"/>
    <w:rsid w:val="00CD220B"/>
    <w:rsid w:val="00D122D5"/>
    <w:rsid w:val="00D1799A"/>
    <w:rsid w:val="00D264C4"/>
    <w:rsid w:val="00D364F6"/>
    <w:rsid w:val="00D435F4"/>
    <w:rsid w:val="00D55A7A"/>
    <w:rsid w:val="00D57588"/>
    <w:rsid w:val="00D957AA"/>
    <w:rsid w:val="00DB1A06"/>
    <w:rsid w:val="00DF525F"/>
    <w:rsid w:val="00E14824"/>
    <w:rsid w:val="00E30BE8"/>
    <w:rsid w:val="00E37BF2"/>
    <w:rsid w:val="00E60BB6"/>
    <w:rsid w:val="00E82A90"/>
    <w:rsid w:val="00EE2BCE"/>
    <w:rsid w:val="00F40376"/>
    <w:rsid w:val="00F42C7C"/>
    <w:rsid w:val="00F47786"/>
    <w:rsid w:val="00F56D1B"/>
    <w:rsid w:val="00F71BBF"/>
    <w:rsid w:val="00FB0602"/>
    <w:rsid w:val="00FC22EB"/>
    <w:rsid w:val="00FD6F99"/>
    <w:rsid w:val="00FD7B83"/>
    <w:rsid w:val="00FE1234"/>
    <w:rsid w:val="00FF2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67304E3"/>
  <w15:chartTrackingRefBased/>
  <w15:docId w15:val="{D94DB95E-D3B0-445E-811B-BBD02A22D5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5327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B17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2274F1-94B3-4955-A319-209AFD8F53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9</TotalTime>
  <Pages>9</Pages>
  <Words>899</Words>
  <Characters>5126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Максим Калинин</cp:lastModifiedBy>
  <cp:revision>126</cp:revision>
  <dcterms:created xsi:type="dcterms:W3CDTF">2023-10-08T20:03:00Z</dcterms:created>
  <dcterms:modified xsi:type="dcterms:W3CDTF">2023-10-12T04:47:00Z</dcterms:modified>
</cp:coreProperties>
</file>